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D0985F" w14:textId="309AC65B" w:rsidR="00D65284" w:rsidRDefault="00772B62">
      <w:r>
        <w:t xml:space="preserve">IST 411 </w:t>
      </w:r>
      <w:r w:rsidR="0050297B">
        <w:t>Requirements:</w:t>
      </w:r>
    </w:p>
    <w:p w14:paraId="3CB84C67" w14:textId="77777777" w:rsidR="00772B62" w:rsidRDefault="00772B62"/>
    <w:p w14:paraId="615E57FF" w14:textId="31DDBAD2" w:rsidR="0050297B" w:rsidRDefault="0050297B">
      <w:r>
        <w:t xml:space="preserve">Goal:  The goal is to create an online e-commerce site for the Penn State Candy Shop.  This will be done mainly through the use of an MVC architecture with Java using JDBC, Java servlets, and </w:t>
      </w:r>
      <w:proofErr w:type="spellStart"/>
      <w:r>
        <w:t>jsp</w:t>
      </w:r>
      <w:proofErr w:type="spellEnd"/>
      <w:r>
        <w:t xml:space="preserve"> and will also utilize html and </w:t>
      </w:r>
      <w:proofErr w:type="spellStart"/>
      <w:r>
        <w:t>css</w:t>
      </w:r>
      <w:proofErr w:type="spellEnd"/>
      <w:r>
        <w:t>.</w:t>
      </w:r>
    </w:p>
    <w:p w14:paraId="2254E2B5" w14:textId="2D89FA1E" w:rsidR="003F4004" w:rsidRDefault="003F4004"/>
    <w:p w14:paraId="214D2BDD" w14:textId="7F63D3F5" w:rsidR="003F4004" w:rsidRDefault="003F4004">
      <w:r>
        <w:t>Users:  With a candy shop, our target audience will be very broad.</w:t>
      </w:r>
      <w:r w:rsidR="00772B62">
        <w:t xml:space="preserve">  For any age, if you like candy, we have the product for you.</w:t>
      </w:r>
      <w:r>
        <w:t xml:space="preserve">  Anyone with a valid credit card number will be able to purchase any of our products</w:t>
      </w:r>
      <w:r w:rsidR="00772B62">
        <w:t>.  We highly recommend children consult with their parents before using their card to purchase any candy.</w:t>
      </w:r>
    </w:p>
    <w:p w14:paraId="6E5290D1" w14:textId="77777777" w:rsidR="0050297B" w:rsidRDefault="0050297B"/>
    <w:p w14:paraId="7A7B3CFA" w14:textId="77777777" w:rsidR="0050297B" w:rsidRDefault="0050297B">
      <w:r>
        <w:t xml:space="preserve">Page Descriptions: </w:t>
      </w:r>
    </w:p>
    <w:p w14:paraId="5163161D" w14:textId="44793F39" w:rsidR="0050297B" w:rsidRDefault="0050297B">
      <w:r>
        <w:t xml:space="preserve">Index.html – This is a splash page for our website that the user will first see.  Once they click the enter button, they will see </w:t>
      </w:r>
      <w:proofErr w:type="spellStart"/>
      <w:r>
        <w:t>ther</w:t>
      </w:r>
      <w:proofErr w:type="spellEnd"/>
      <w:r>
        <w:t xml:space="preserve"> </w:t>
      </w:r>
      <w:proofErr w:type="spellStart"/>
      <w:r>
        <w:t>Category.jsp</w:t>
      </w:r>
      <w:proofErr w:type="spellEnd"/>
      <w:r>
        <w:t xml:space="preserve"> page.</w:t>
      </w:r>
    </w:p>
    <w:p w14:paraId="440FBA2E" w14:textId="651DC349" w:rsidR="0050297B" w:rsidRDefault="0050297B">
      <w:proofErr w:type="spellStart"/>
      <w:r>
        <w:t>Category.jsp</w:t>
      </w:r>
      <w:proofErr w:type="spellEnd"/>
      <w:r>
        <w:t xml:space="preserve"> – This page will have a list of the Penn State Candy Shop’s four categories that can be chosen by the user.  Once the user chooses which candy category they would like to view, they will be directed to the </w:t>
      </w:r>
      <w:proofErr w:type="spellStart"/>
      <w:r>
        <w:t>Products.jsp</w:t>
      </w:r>
      <w:proofErr w:type="spellEnd"/>
      <w:r>
        <w:t xml:space="preserve"> page.</w:t>
      </w:r>
    </w:p>
    <w:p w14:paraId="41D9B49E" w14:textId="136F660C" w:rsidR="0050297B" w:rsidRDefault="0050297B">
      <w:proofErr w:type="spellStart"/>
      <w:r>
        <w:t>Products.jsp</w:t>
      </w:r>
      <w:proofErr w:type="spellEnd"/>
      <w:r>
        <w:t xml:space="preserve"> – This page will show each product provided in the chosen category; it will have a similar look to </w:t>
      </w:r>
      <w:proofErr w:type="spellStart"/>
      <w:r>
        <w:t>Category.jsp</w:t>
      </w:r>
      <w:proofErr w:type="spellEnd"/>
      <w:r>
        <w:t xml:space="preserve"> but will also provide a price for each product.  They will have an option to choose any specific product they would like to purchase.  Once the user chooses their product, they will see the </w:t>
      </w:r>
      <w:proofErr w:type="spellStart"/>
      <w:r>
        <w:t>IndProducts.jsp</w:t>
      </w:r>
      <w:proofErr w:type="spellEnd"/>
      <w:r>
        <w:t xml:space="preserve"> page.</w:t>
      </w:r>
    </w:p>
    <w:p w14:paraId="36766B84" w14:textId="6E7670F9" w:rsidR="003F4004" w:rsidRDefault="0050297B">
      <w:proofErr w:type="spellStart"/>
      <w:r>
        <w:t>IndProducts.jsp</w:t>
      </w:r>
      <w:proofErr w:type="spellEnd"/>
      <w:r>
        <w:t xml:space="preserve"> – This page will show the individual product chosen by the user and will</w:t>
      </w:r>
      <w:r w:rsidR="003F4004">
        <w:t xml:space="preserve"> show a price and description of the product.  The user can choose the quantity of the product they wish to purchase.  They can add the amount to the cart and will also have a choice to view their cart.  After they have added the product to the cart, they will be directed to the </w:t>
      </w:r>
      <w:proofErr w:type="spellStart"/>
      <w:r w:rsidR="003F4004">
        <w:t>ContinueShopping.jsp</w:t>
      </w:r>
      <w:proofErr w:type="spellEnd"/>
      <w:r w:rsidR="003F4004">
        <w:t xml:space="preserve"> page.</w:t>
      </w:r>
    </w:p>
    <w:p w14:paraId="5E2A917F" w14:textId="50D8F292" w:rsidR="003F4004" w:rsidRDefault="003F4004">
      <w:proofErr w:type="spellStart"/>
      <w:r>
        <w:t>ContinueShopping.jsp</w:t>
      </w:r>
      <w:proofErr w:type="spellEnd"/>
      <w:r>
        <w:t xml:space="preserve"> – This page will ask the user if they would like to continue shopping or go to their cart, depending on the choice the user makes, they will be directed to either </w:t>
      </w:r>
      <w:proofErr w:type="spellStart"/>
      <w:r>
        <w:t>Category.jsp</w:t>
      </w:r>
      <w:proofErr w:type="spellEnd"/>
      <w:r>
        <w:t xml:space="preserve"> or </w:t>
      </w:r>
      <w:proofErr w:type="spellStart"/>
      <w:r>
        <w:t>ShoppingCart.jsp</w:t>
      </w:r>
      <w:proofErr w:type="spellEnd"/>
    </w:p>
    <w:p w14:paraId="2DDEBD75" w14:textId="1CE89F99" w:rsidR="003F4004" w:rsidRDefault="003F4004">
      <w:proofErr w:type="spellStart"/>
      <w:r>
        <w:t>ShoppingCart.jsp</w:t>
      </w:r>
      <w:proofErr w:type="spellEnd"/>
      <w:r>
        <w:t xml:space="preserve"> – This page will show the user all their items they have added to their shopping cart.  It will show them their products, the quantity they added of each product and the total price for each individual product.  There will also be an overall total shown for the user.  The user can choose to checkout or continue shopping.  This will direct them to either </w:t>
      </w:r>
      <w:proofErr w:type="spellStart"/>
      <w:r>
        <w:t>Checkout.jsp</w:t>
      </w:r>
      <w:proofErr w:type="spellEnd"/>
      <w:r>
        <w:t xml:space="preserve"> or </w:t>
      </w:r>
      <w:proofErr w:type="spellStart"/>
      <w:r>
        <w:t>Category.jsp</w:t>
      </w:r>
      <w:proofErr w:type="spellEnd"/>
      <w:r>
        <w:t>, respectively.</w:t>
      </w:r>
    </w:p>
    <w:p w14:paraId="5E19C7C5" w14:textId="4596152E" w:rsidR="003F4004" w:rsidRDefault="003F4004">
      <w:proofErr w:type="spellStart"/>
      <w:r>
        <w:t>Checkout.jsp</w:t>
      </w:r>
      <w:proofErr w:type="spellEnd"/>
      <w:r>
        <w:t xml:space="preserve"> – This is the page the user will use to check out their shopping cart.  They will be prompted to enter their credit card number, first name, last name, address, and shipping method.  Once they have entered all their information, they will click the submit button, if done correctly they will be directed to </w:t>
      </w:r>
      <w:proofErr w:type="spellStart"/>
      <w:r>
        <w:t>Confirmation.jsp</w:t>
      </w:r>
      <w:proofErr w:type="spellEnd"/>
      <w:r>
        <w:t>, if they entered an invalid credit card number, they will be directed to Checkout2.jsp</w:t>
      </w:r>
    </w:p>
    <w:p w14:paraId="3A89C973" w14:textId="78D9CCE9" w:rsidR="003F4004" w:rsidRDefault="003F4004">
      <w:r>
        <w:lastRenderedPageBreak/>
        <w:t xml:space="preserve">Checkout2.jsp – The user has entered an invalid credit card number; they will be redirected to this page which will look just like </w:t>
      </w:r>
      <w:proofErr w:type="spellStart"/>
      <w:r>
        <w:t>Checkout.jsp</w:t>
      </w:r>
      <w:proofErr w:type="spellEnd"/>
      <w:r>
        <w:t xml:space="preserve"> but let the user know they typed in an invalid number.  They will be given another chance to submit their information.</w:t>
      </w:r>
    </w:p>
    <w:p w14:paraId="761B024F" w14:textId="0557DFDE" w:rsidR="0050297B" w:rsidRDefault="003F4004">
      <w:proofErr w:type="spellStart"/>
      <w:r>
        <w:t>Confirmation.jsp</w:t>
      </w:r>
      <w:proofErr w:type="spellEnd"/>
      <w:r>
        <w:t xml:space="preserve"> – The user has entered a valid credit card number.  This page will say thank you for your purchase and provide them back their first name, last name, address, and shipping method.  They will be informed their products will be arriving shortly and their order will start to process.</w:t>
      </w:r>
    </w:p>
    <w:p w14:paraId="1733EFF6" w14:textId="3E897F91" w:rsidR="00772B62" w:rsidRDefault="00772B62"/>
    <w:p w14:paraId="3BEFB74A" w14:textId="2D24F2A9" w:rsidR="00772B62" w:rsidRDefault="00337D33">
      <w:r>
        <w:t>Sitemap</w:t>
      </w:r>
      <w:bookmarkStart w:id="0" w:name="_GoBack"/>
      <w:bookmarkEnd w:id="0"/>
      <w:r w:rsidR="00772B62">
        <w:t>:</w:t>
      </w:r>
    </w:p>
    <w:p w14:paraId="601CCE24" w14:textId="2CF6C595" w:rsidR="00772B62" w:rsidRDefault="00337D33">
      <w:r>
        <w:object w:dxaOrig="17881" w:dyaOrig="5661" w14:anchorId="337C2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67.5pt;height:148pt" o:ole="">
            <v:imagedata r:id="rId4" o:title=""/>
          </v:shape>
          <o:OLEObject Type="Embed" ProgID="Visio.Drawing.15" ShapeID="_x0000_i1043" DrawAspect="Content" ObjectID="_1618303682" r:id="rId5"/>
        </w:object>
      </w:r>
    </w:p>
    <w:p w14:paraId="68EF4C49" w14:textId="466B8FA6" w:rsidR="0050297B" w:rsidRDefault="0050297B"/>
    <w:p w14:paraId="0DA27114" w14:textId="2BD8B508" w:rsidR="0050297B" w:rsidRDefault="0050297B"/>
    <w:p w14:paraId="33A5ABB1" w14:textId="006AC193" w:rsidR="0050297B" w:rsidRDefault="0050297B">
      <w:r>
        <w:t xml:space="preserve">Future Iterations:  In the future, we would like to add a remove item from the shopping cart option for the user.  </w:t>
      </w:r>
    </w:p>
    <w:sectPr w:rsidR="0050297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297B"/>
    <w:rsid w:val="000F5749"/>
    <w:rsid w:val="00337D33"/>
    <w:rsid w:val="003F4004"/>
    <w:rsid w:val="0050297B"/>
    <w:rsid w:val="00772B62"/>
    <w:rsid w:val="00D65284"/>
    <w:rsid w:val="00E038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E0430E"/>
  <w15:chartTrackingRefBased/>
  <w15:docId w15:val="{DCA933DE-3D3B-404B-BE9E-B5FB077314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TotalTime>
  <Pages>2</Pages>
  <Words>522</Words>
  <Characters>2976</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mper Jr., Gerald Robert</dc:creator>
  <cp:keywords/>
  <dc:description/>
  <cp:lastModifiedBy>Kemper Jr., Gerald Robert</cp:lastModifiedBy>
  <cp:revision>1</cp:revision>
  <dcterms:created xsi:type="dcterms:W3CDTF">2019-05-02T15:27:00Z</dcterms:created>
  <dcterms:modified xsi:type="dcterms:W3CDTF">2019-05-02T16:02:00Z</dcterms:modified>
</cp:coreProperties>
</file>